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8"/>
  </p:notesMasterIdLst>
  <p:handoutMasterIdLst>
    <p:handoutMasterId r:id="rId19"/>
  </p:handoutMasterIdLst>
  <p:sldIdLst>
    <p:sldId id="256" r:id="rId5"/>
    <p:sldId id="290" r:id="rId6"/>
    <p:sldId id="1039" r:id="rId7"/>
    <p:sldId id="1049" r:id="rId8"/>
    <p:sldId id="1050" r:id="rId9"/>
    <p:sldId id="1056" r:id="rId10"/>
    <p:sldId id="1055" r:id="rId11"/>
    <p:sldId id="1057" r:id="rId12"/>
    <p:sldId id="1058" r:id="rId13"/>
    <p:sldId id="1059" r:id="rId14"/>
    <p:sldId id="1052" r:id="rId15"/>
    <p:sldId id="1053" r:id="rId16"/>
    <p:sldId id="1061" r:id="rId1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95" d="100"/>
          <a:sy n="95" d="100"/>
        </p:scale>
        <p:origin x="1422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2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443r3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anuary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SID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2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x Beacons vs Non-Tx Beac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previous diagrams assume all APs </a:t>
            </a:r>
            <a:r>
              <a:rPr lang="en-US" b="0" dirty="0" err="1">
                <a:solidFill>
                  <a:schemeClr val="tx2"/>
                </a:solidFill>
              </a:rPr>
              <a:t>tx</a:t>
            </a:r>
            <a:r>
              <a:rPr lang="en-US" b="0" dirty="0">
                <a:solidFill>
                  <a:schemeClr val="tx2"/>
                </a:solidFill>
              </a:rPr>
              <a:t> a beacon. However, it’s possible to save OTA resources to </a:t>
            </a:r>
            <a:r>
              <a:rPr lang="en-US" b="0" dirty="0" err="1">
                <a:solidFill>
                  <a:schemeClr val="tx2"/>
                </a:solidFill>
              </a:rPr>
              <a:t>tx</a:t>
            </a:r>
            <a:r>
              <a:rPr lang="en-US" b="0" dirty="0">
                <a:solidFill>
                  <a:schemeClr val="tx2"/>
                </a:solidFill>
              </a:rPr>
              <a:t> only a subset of beac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magine the blue and green “C” shapes are stacked on top of each other as two lay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For each channe</a:t>
            </a:r>
            <a:r>
              <a:rPr lang="en-US" dirty="0">
                <a:solidFill>
                  <a:schemeClr val="tx2"/>
                </a:solidFill>
              </a:rPr>
              <a:t>l vertically, we can pick one or more layer to </a:t>
            </a:r>
            <a:r>
              <a:rPr lang="en-US" dirty="0" err="1">
                <a:solidFill>
                  <a:schemeClr val="tx2"/>
                </a:solidFill>
              </a:rPr>
              <a:t>tx</a:t>
            </a:r>
            <a:r>
              <a:rPr lang="en-US" dirty="0">
                <a:solidFill>
                  <a:schemeClr val="tx2"/>
                </a:solidFill>
              </a:rPr>
              <a:t>  beacons. Then, the rest of the other layers will become non-Tx beacons, which will be carried as non-Tx info in the </a:t>
            </a:r>
            <a:r>
              <a:rPr lang="en-US" dirty="0" err="1">
                <a:solidFill>
                  <a:schemeClr val="tx2"/>
                </a:solidFill>
              </a:rPr>
              <a:t>tx</a:t>
            </a:r>
            <a:r>
              <a:rPr lang="en-US" dirty="0">
                <a:solidFill>
                  <a:schemeClr val="tx2"/>
                </a:solidFill>
              </a:rPr>
              <a:t> beacon(s)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6351868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ummary of What’s Needed for the Spe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e the concept of MLO SS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rried in management frames by the AP (same as legacy SSID advertisemen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ts value can be the same as or different than the per-AP SSI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lient discovers all SSI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re-11be clients can only discover the legacy SSID(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MLO clients can discover (and display to the user) the legacy SSIDs and the MLO SSID</a:t>
            </a: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1117542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ld 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 you agree to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AP MLD shall have only one SSID, that is transmitted by the APs that are affiliated to the AP MLD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 1: It is TBD whether the APs that are affiliated to the AP MLD can also have a separate SS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te 2: Signaling of the SSID is TB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92453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 you agree to the following for 11be R1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11be spec shall support the following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AP MLD shall be able to use a single SSID value that is transmitted by each AP affiliated with the AP MLD in its Beacon and Probe Response frame</a:t>
            </a:r>
          </a:p>
          <a:p>
            <a:pPr marL="914400" lvl="2" indent="0"/>
            <a:endParaRPr lang="en-US" dirty="0">
              <a:solidFill>
                <a:schemeClr val="tx2"/>
              </a:solidFill>
            </a:endParaRPr>
          </a:p>
          <a:p>
            <a:pPr marL="914400" lvl="2" indent="0"/>
            <a:r>
              <a:rPr lang="en-US" dirty="0">
                <a:solidFill>
                  <a:schemeClr val="tx2"/>
                </a:solidFill>
              </a:rPr>
              <a:t>Note 1: It is TBD whether each AP affiliated with the AP MLD can also have a separate SSID for its BSS</a:t>
            </a:r>
          </a:p>
          <a:p>
            <a:pPr marL="914400" lvl="2" indent="0"/>
            <a:endParaRPr lang="en-US" dirty="0">
              <a:solidFill>
                <a:schemeClr val="tx2"/>
              </a:solidFill>
            </a:endParaRPr>
          </a:p>
          <a:p>
            <a:pPr marL="914400" lvl="2" indent="0"/>
            <a:r>
              <a:rPr lang="en-US" dirty="0">
                <a:solidFill>
                  <a:schemeClr val="tx2"/>
                </a:solidFill>
              </a:rPr>
              <a:t>Note 2: </a:t>
            </a:r>
            <a:r>
              <a:rPr lang="en-US" dirty="0"/>
              <a:t>The container for signaling SSID for an AP MLD is TBD</a:t>
            </a:r>
            <a:endParaRPr lang="en-US" dirty="0">
              <a:solidFill>
                <a:schemeClr val="tx2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7888654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Currently an AP broadcasts an SSID on a link so a client looking for the same SSID value can discover this AP for assoc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In MLO, there are multiple APs (and beacons). How should the SSID be conveyed to an MLO client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How to ensure the legacy clients are not impacte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day a client looks for a specific SSID to associate wi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SSID for which the client possesses security credentia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nly </a:t>
            </a:r>
            <a:r>
              <a:rPr lang="en-US" dirty="0">
                <a:solidFill>
                  <a:schemeClr val="tx2"/>
                </a:solidFill>
              </a:rPr>
              <a:t>connected to one SSID at any given time</a:t>
            </a: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client discovers the specific SSID by active and passive scanning (beacon and Probe Request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the client finds multiple BSSs in multiple bands/channels that serve the same SSID, the client will select one channel to perform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SSID is specified in the Association Reques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user cannot specify which BSS a client should associate wi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election is client implementation-specif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Observ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2954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fact, most latest mesh-type home Wi-Fi networks only allow the user to configure a single SSID per each network the user wants to set up (e.g., home network, guest network, </a:t>
            </a:r>
            <a:r>
              <a:rPr lang="en-US" b="0" dirty="0" err="1">
                <a:solidFill>
                  <a:schemeClr val="tx2"/>
                </a:solidFill>
              </a:rPr>
              <a:t>etc</a:t>
            </a:r>
            <a:r>
              <a:rPr lang="en-US" b="0" dirty="0">
                <a:solidFill>
                  <a:schemeClr val="tx2"/>
                </a:solidFill>
              </a:rPr>
              <a:t>). The APs will then </a:t>
            </a:r>
            <a:r>
              <a:rPr lang="en-US" b="0" dirty="0" err="1">
                <a:solidFill>
                  <a:schemeClr val="tx2"/>
                </a:solidFill>
              </a:rPr>
              <a:t>bcast</a:t>
            </a:r>
            <a:r>
              <a:rPr lang="en-US" b="0" dirty="0">
                <a:solidFill>
                  <a:schemeClr val="tx2"/>
                </a:solidFill>
              </a:rPr>
              <a:t> this SSID in all its beac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ome users prefer to set up different SSIDs on different bands and manually separate the clients on different SSIDs. For exampl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SID on 2.4GHz = ssid_2.4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SID on 5GHz = </a:t>
            </a:r>
            <a:r>
              <a:rPr lang="en-US" b="0" dirty="0">
                <a:solidFill>
                  <a:schemeClr val="tx2"/>
                </a:solidFill>
              </a:rPr>
              <a:t>ssid_5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</a:t>
            </a:r>
            <a:r>
              <a:rPr lang="en-US" b="0" dirty="0">
                <a:solidFill>
                  <a:schemeClr val="tx2"/>
                </a:solidFill>
              </a:rPr>
              <a:t>ll the IoT devices can then be connected to bssid_2.4 onl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kind of setting does not make sense for MLO clients because the user should not be required to enter the corresponding credentials for EACH link of the MLO cli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633536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current SSID carried in the beacon remains there to serve the legacy (pre-11be) cli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serve MLO clients, an SSID is configured for an AP MLD (i.e., SSID is per-AP MLD and per network the user wants to instantiat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is preserves the current user experience where the user selects  one SSID to connect to (and not one SSID per each link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MLO SSID will be carried in the “MLO info” part of the beacon/Probe Respon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 above supports the manual SSID partitioning user case (in </a:t>
            </a:r>
            <a:r>
              <a:rPr lang="en-US" b="0" dirty="0">
                <a:solidFill>
                  <a:schemeClr val="tx2"/>
                </a:solidFill>
                <a:hlinkClick r:id="rId2" action="ppaction://hlinksldjump"/>
              </a:rPr>
              <a:t>this</a:t>
            </a:r>
            <a:r>
              <a:rPr lang="en-US" b="0" dirty="0">
                <a:solidFill>
                  <a:schemeClr val="tx2"/>
                </a:solidFill>
              </a:rPr>
              <a:t> slide) and does not require the user to reconfigure the legacy devices (to the new SSID)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1009840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Comparison to Another Scheme (Option 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ption 1: same SSID for all APs on the same 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oes not support the use case described on </a:t>
            </a:r>
            <a:r>
              <a:rPr lang="en-US" dirty="0">
                <a:solidFill>
                  <a:schemeClr val="tx2"/>
                </a:solidFill>
                <a:hlinkClick r:id="rId2" action="ppaction://hlinksldjump"/>
              </a:rPr>
              <a:t>this</a:t>
            </a:r>
            <a:r>
              <a:rPr lang="en-US" dirty="0">
                <a:solidFill>
                  <a:schemeClr val="tx2"/>
                </a:solidFill>
              </a:rPr>
              <a:t> slide 4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Option 2: add MLO SSID to legacy SS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upports the split-SSID use case described on </a:t>
            </a:r>
            <a:r>
              <a:rPr lang="en-US" dirty="0">
                <a:solidFill>
                  <a:schemeClr val="tx2"/>
                </a:solidFill>
                <a:hlinkClick r:id="rId2" action="ppaction://hlinksldjump"/>
              </a:rPr>
              <a:t>this </a:t>
            </a:r>
            <a:r>
              <a:rPr lang="en-US" dirty="0">
                <a:solidFill>
                  <a:schemeClr val="tx2"/>
                </a:solidFill>
              </a:rPr>
              <a:t>sli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is also allows same SSID for all APs on the same AP MLD (i.e., superset of Option 1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6314671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348230"/>
              </p:ext>
            </p:extLst>
          </p:nvPr>
        </p:nvGraphicFramePr>
        <p:xfrm>
          <a:off x="877887" y="403720"/>
          <a:ext cx="6934201" cy="625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8334400" imgH="7515071" progId="Visio.Drawing.11">
                  <p:embed/>
                </p:oleObj>
              </mc:Choice>
              <mc:Fallback>
                <p:oleObj name="Visio" r:id="rId3" imgW="8334400" imgH="751507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7" y="403720"/>
                        <a:ext cx="6934201" cy="6252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0709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865693"/>
              </p:ext>
            </p:extLst>
          </p:nvPr>
        </p:nvGraphicFramePr>
        <p:xfrm>
          <a:off x="877887" y="403720"/>
          <a:ext cx="6934201" cy="625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8334400" imgH="7515071" progId="Visio.Drawing.11">
                  <p:embed/>
                </p:oleObj>
              </mc:Choice>
              <mc:Fallback>
                <p:oleObj name="Visio" r:id="rId3" imgW="8334400" imgH="7515071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5EB6D-30CF-4464-A7B0-46FA839260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7" y="403720"/>
                        <a:ext cx="6934201" cy="6252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5197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5EB6D-30CF-4464-A7B0-46FA839260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148647"/>
              </p:ext>
            </p:extLst>
          </p:nvPr>
        </p:nvGraphicFramePr>
        <p:xfrm>
          <a:off x="877888" y="708025"/>
          <a:ext cx="6934200" cy="564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8334400" imgH="6781774" progId="Visio.Drawing.11">
                  <p:embed/>
                </p:oleObj>
              </mc:Choice>
              <mc:Fallback>
                <p:oleObj name="Visio" r:id="rId3" imgW="8334400" imgH="678177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5EB6D-30CF-4464-A7B0-46FA839260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7888" y="708025"/>
                        <a:ext cx="6934200" cy="5643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84258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0712AC8-A898-43EA-B953-07916E0046FF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242</TotalTime>
  <Words>963</Words>
  <Application>Microsoft Office PowerPoint</Application>
  <PresentationFormat>On-screen Show (4:3)</PresentationFormat>
  <Paragraphs>90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Times New Roman</vt:lpstr>
      <vt:lpstr>Office Theme</vt:lpstr>
      <vt:lpstr>Document</vt:lpstr>
      <vt:lpstr>Visio</vt:lpstr>
      <vt:lpstr>MLA: SSID Considerations</vt:lpstr>
      <vt:lpstr>Motivation</vt:lpstr>
      <vt:lpstr>Observations</vt:lpstr>
      <vt:lpstr>Observations</vt:lpstr>
      <vt:lpstr>Proposal</vt:lpstr>
      <vt:lpstr>Comparison to Another Scheme (Option 1)</vt:lpstr>
      <vt:lpstr>PowerPoint Presentation</vt:lpstr>
      <vt:lpstr>PowerPoint Presentation</vt:lpstr>
      <vt:lpstr>PowerPoint Presentation</vt:lpstr>
      <vt:lpstr>Tx Beacons vs Non-Tx Beacons</vt:lpstr>
      <vt:lpstr>Summary of What’s Needed for the Spec</vt:lpstr>
      <vt:lpstr>Old SP1</vt:lpstr>
      <vt:lpstr>SP1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78</cp:revision>
  <cp:lastPrinted>1601-01-01T00:00:00Z</cp:lastPrinted>
  <dcterms:created xsi:type="dcterms:W3CDTF">2019-06-07T21:10:12Z</dcterms:created>
  <dcterms:modified xsi:type="dcterms:W3CDTF">2021-02-04T15:4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  <property fmtid="{D5CDD505-2E9C-101B-9397-08002B2CF9AE}" pid="4" name="_AdHocReviewCycleID">
    <vt:i4>-993502197</vt:i4>
  </property>
  <property fmtid="{D5CDD505-2E9C-101B-9397-08002B2CF9AE}" pid="5" name="_EmailSubject">
    <vt:lpwstr>[EXT] RE: EHT synch up calls</vt:lpwstr>
  </property>
  <property fmtid="{D5CDD505-2E9C-101B-9397-08002B2CF9AE}" pid="6" name="_AuthorEmail">
    <vt:lpwstr>dho@qti.qualcomm.com</vt:lpwstr>
  </property>
  <property fmtid="{D5CDD505-2E9C-101B-9397-08002B2CF9AE}" pid="7" name="_AuthorEmailDisplayName">
    <vt:lpwstr>Duncan Ho</vt:lpwstr>
  </property>
</Properties>
</file>